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94617" w:rsidRPr="005305CB" w:rsidRDefault="006429F4" w:rsidP="005305CB">
      <w:pPr>
        <w:jc w:val="center"/>
        <w:rPr>
          <w:b/>
          <w:sz w:val="32"/>
          <w:szCs w:val="32"/>
        </w:rPr>
      </w:pPr>
      <w:bookmarkStart w:id="0" w:name="_GoBack"/>
      <w:r w:rsidRPr="005305CB">
        <w:rPr>
          <w:b/>
          <w:noProof/>
          <w:sz w:val="32"/>
          <w:szCs w:val="32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-113.95pt;margin-top:62.7pt;width:617.2pt;height:7in;z-index:251659264;mso-position-horizontal-relative:text;mso-position-vertical-relative:text">
            <v:imagedata r:id="rId5" o:title=""/>
          </v:shape>
          <o:OLEObject Type="Embed" ProgID="Visio.Drawing.15" ShapeID="_x0000_s1026" DrawAspect="Content" ObjectID="_1468670020" r:id="rId6"/>
        </w:object>
      </w:r>
      <w:bookmarkEnd w:id="0"/>
      <w:r w:rsidR="005305CB" w:rsidRPr="005305CB">
        <w:rPr>
          <w:b/>
          <w:sz w:val="32"/>
          <w:szCs w:val="32"/>
        </w:rPr>
        <w:t>ACCIDENTES</w:t>
      </w:r>
    </w:p>
    <w:sectPr w:rsidR="00494617" w:rsidRPr="005305CB"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29F4"/>
    <w:rsid w:val="005305CB"/>
    <w:rsid w:val="005B314A"/>
    <w:rsid w:val="006429F4"/>
    <w:rsid w:val="00B226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chartTrackingRefBased/>
  <w15:docId w15:val="{9030FD7B-3243-4CBD-9A3D-5FA79D8521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Dibujo_de_Microsoft_Visio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9698907-0BBD-4ABF-99DC-2CF1BFE47D1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</TotalTime>
  <Pages>1</Pages>
  <Words>1</Words>
  <Characters>11</Characters>
  <Application>Microsoft Office Word</Application>
  <DocSecurity>0</DocSecurity>
  <Lines>1</Lines>
  <Paragraphs>1</Paragraphs>
  <ScaleCrop>false</ScaleCrop>
  <Company/>
  <LinksUpToDate>false</LinksUpToDate>
  <CharactersWithSpaces>1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o H</dc:creator>
  <cp:keywords/>
  <dc:description/>
  <cp:lastModifiedBy>Leo H</cp:lastModifiedBy>
  <cp:revision>2</cp:revision>
  <dcterms:created xsi:type="dcterms:W3CDTF">2014-08-04T19:56:00Z</dcterms:created>
  <dcterms:modified xsi:type="dcterms:W3CDTF">2014-08-04T20:07:00Z</dcterms:modified>
</cp:coreProperties>
</file>